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75DF" w:rsidRDefault="00F875DF" w:rsidP="00F875DF">
      <w:pPr>
        <w:jc w:val="center"/>
        <w:rPr>
          <w:rFonts w:cs="Times New Roman"/>
          <w:b/>
          <w:sz w:val="32"/>
        </w:rPr>
      </w:pPr>
    </w:p>
    <w:p w:rsidR="00F875DF" w:rsidRDefault="00F875DF" w:rsidP="00F875DF">
      <w:pPr>
        <w:jc w:val="center"/>
        <w:rPr>
          <w:rFonts w:cs="Times New Roman"/>
          <w:b/>
          <w:sz w:val="32"/>
        </w:rPr>
      </w:pPr>
    </w:p>
    <w:p w:rsidR="00F875DF" w:rsidRDefault="00F875DF" w:rsidP="00F875DF">
      <w:pPr>
        <w:jc w:val="center"/>
        <w:rPr>
          <w:rFonts w:cs="Times New Roman"/>
          <w:b/>
          <w:sz w:val="32"/>
        </w:rPr>
      </w:pPr>
    </w:p>
    <w:p w:rsidR="00F875DF" w:rsidRDefault="00F875DF" w:rsidP="00F875DF">
      <w:pPr>
        <w:jc w:val="center"/>
        <w:rPr>
          <w:rFonts w:cs="Times New Roman"/>
          <w:b/>
          <w:sz w:val="32"/>
        </w:rPr>
      </w:pPr>
    </w:p>
    <w:p w:rsidR="00F875DF" w:rsidRDefault="00F875DF" w:rsidP="00F875DF">
      <w:pPr>
        <w:jc w:val="center"/>
        <w:rPr>
          <w:rFonts w:cs="Times New Roman"/>
          <w:b/>
          <w:sz w:val="32"/>
        </w:rPr>
      </w:pPr>
    </w:p>
    <w:p w:rsidR="00F875DF" w:rsidRDefault="00F875DF" w:rsidP="00F875DF">
      <w:pPr>
        <w:jc w:val="center"/>
        <w:rPr>
          <w:rFonts w:cs="Times New Roman"/>
          <w:b/>
          <w:sz w:val="32"/>
        </w:rPr>
      </w:pPr>
    </w:p>
    <w:p w:rsidR="00F875DF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6725D7" w:rsidP="00F875DF">
      <w:pPr>
        <w:jc w:val="center"/>
        <w:rPr>
          <w:rFonts w:cs="Times New Roman"/>
          <w:b/>
          <w:sz w:val="32"/>
        </w:rPr>
      </w:pPr>
      <w:r w:rsidRPr="00F875DF">
        <w:rPr>
          <w:rFonts w:cs="Times New Roman"/>
          <w:b/>
          <w:sz w:val="32"/>
        </w:rPr>
        <w:t>Автом</w:t>
      </w:r>
      <w:r w:rsidR="00F875DF">
        <w:rPr>
          <w:rFonts w:cs="Times New Roman"/>
          <w:b/>
          <w:sz w:val="32"/>
        </w:rPr>
        <w:t xml:space="preserve">атизация создания отчетов в </w:t>
      </w:r>
      <w:r w:rsidR="00F875DF">
        <w:rPr>
          <w:rFonts w:cs="Times New Roman"/>
          <w:b/>
          <w:sz w:val="32"/>
          <w:lang w:val="en-US"/>
        </w:rPr>
        <w:t>WORD</w:t>
      </w: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Default="00F875DF" w:rsidP="00F875DF">
      <w:pPr>
        <w:jc w:val="right"/>
        <w:rPr>
          <w:rFonts w:cs="Times New Roman"/>
          <w:sz w:val="28"/>
        </w:rPr>
      </w:pPr>
      <w:r>
        <w:rPr>
          <w:rFonts w:cs="Times New Roman"/>
          <w:sz w:val="28"/>
        </w:rPr>
        <w:t>Выполнил:</w:t>
      </w:r>
    </w:p>
    <w:p w:rsidR="00F875DF" w:rsidRPr="00F875DF" w:rsidRDefault="00F875DF" w:rsidP="00F875DF">
      <w:pPr>
        <w:jc w:val="right"/>
        <w:rPr>
          <w:rFonts w:cs="Times New Roman"/>
          <w:sz w:val="28"/>
          <w:szCs w:val="28"/>
        </w:rPr>
      </w:pPr>
      <w:r>
        <w:rPr>
          <w:rFonts w:cs="Times New Roman"/>
          <w:sz w:val="28"/>
        </w:rPr>
        <w:t>Кузубов Андрей</w:t>
      </w:r>
    </w:p>
    <w:p w:rsidR="00F875DF" w:rsidRDefault="00F875DF">
      <w:r>
        <w:br w:type="page"/>
      </w:r>
      <w:bookmarkStart w:id="0" w:name="_GoBack"/>
      <w:bookmarkEnd w:id="0"/>
    </w:p>
    <w:p w:rsidR="006725D7" w:rsidRDefault="00F875DF" w:rsidP="00F875DF">
      <w:pPr>
        <w:pStyle w:val="1"/>
        <w:rPr>
          <w:rFonts w:ascii="Times New Roman" w:hAnsi="Times New Roman" w:cs="Times New Roman"/>
          <w:i/>
          <w:sz w:val="28"/>
          <w:szCs w:val="28"/>
        </w:rPr>
      </w:pPr>
      <w:r w:rsidRPr="00F875DF">
        <w:rPr>
          <w:rFonts w:ascii="Times New Roman" w:hAnsi="Times New Roman" w:cs="Times New Roman"/>
          <w:i/>
          <w:sz w:val="28"/>
          <w:szCs w:val="28"/>
        </w:rPr>
        <w:lastRenderedPageBreak/>
        <w:t xml:space="preserve">Общая Идея </w:t>
      </w:r>
    </w:p>
    <w:p w:rsidR="00E16E4A" w:rsidRPr="00E16E4A" w:rsidRDefault="00E16E4A" w:rsidP="00F875DF">
      <w:r>
        <w:t xml:space="preserve">Идея создания отчета заключается в упрощённом сборе информации о процессе. И автоматизированной подготовке текстового отчета. Сбор информации идет по принципу знаний об объекте(Объектах), его описательной мощности, и характеристика по этому описанию. Фактически это выглядит так: берем объект, находим вопросы с помощью которых мы можем описать объект, отвечаем на эти вопросы для каждого объекта. </w:t>
      </w:r>
    </w:p>
    <w:p w:rsidR="006725D7" w:rsidRDefault="00FB6468" w:rsidP="00FB6468">
      <w:pPr>
        <w:jc w:val="center"/>
      </w:pPr>
      <w:r>
        <w:object w:dxaOrig="7816" w:dyaOrig="6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25pt;height:207pt" o:ole="">
            <v:imagedata r:id="rId6" o:title=""/>
          </v:shape>
          <o:OLEObject Type="Embed" ProgID="Visio.Drawing.15" ShapeID="_x0000_i1025" DrawAspect="Content" ObjectID="_1527672664" r:id="rId7"/>
        </w:object>
      </w:r>
    </w:p>
    <w:p w:rsidR="00E16E4A" w:rsidRPr="00E16E4A" w:rsidRDefault="00E16E4A" w:rsidP="00FB6468">
      <w:pPr>
        <w:jc w:val="center"/>
        <w:rPr>
          <w:i/>
          <w:sz w:val="20"/>
        </w:rPr>
      </w:pPr>
      <w:r>
        <w:rPr>
          <w:i/>
          <w:sz w:val="20"/>
        </w:rPr>
        <w:t>Общая Концепция</w:t>
      </w:r>
    </w:p>
    <w:p w:rsidR="00E16E4A" w:rsidRPr="00445FED" w:rsidRDefault="00E16E4A">
      <w:pPr>
        <w:rPr>
          <w:b/>
        </w:rPr>
      </w:pPr>
      <w:r w:rsidRPr="00445FED">
        <w:rPr>
          <w:b/>
        </w:rPr>
        <w:br w:type="page"/>
      </w:r>
    </w:p>
    <w:p w:rsidR="00E16E4A" w:rsidRPr="00E16E4A" w:rsidRDefault="006725D7" w:rsidP="00E16E4A">
      <w:pPr>
        <w:pStyle w:val="1"/>
        <w:rPr>
          <w:b/>
          <w:i/>
          <w:sz w:val="28"/>
        </w:rPr>
      </w:pPr>
      <w:r w:rsidRPr="00E16E4A">
        <w:rPr>
          <w:b/>
          <w:i/>
          <w:sz w:val="28"/>
          <w:lang w:val="en-US"/>
        </w:rPr>
        <w:lastRenderedPageBreak/>
        <w:t>ER</w:t>
      </w:r>
      <w:r w:rsidRPr="00E16E4A">
        <w:rPr>
          <w:b/>
          <w:i/>
          <w:sz w:val="28"/>
        </w:rPr>
        <w:t xml:space="preserve"> – диаграмма БД</w:t>
      </w:r>
    </w:p>
    <w:p w:rsidR="006725D7" w:rsidRDefault="006725D7" w:rsidP="006725D7">
      <w:r>
        <w:t xml:space="preserve">Рассмотрим для разных случаев в программе: </w:t>
      </w:r>
    </w:p>
    <w:p w:rsidR="006725D7" w:rsidRDefault="006725D7" w:rsidP="006725D7">
      <w:pPr>
        <w:pStyle w:val="a3"/>
      </w:pPr>
    </w:p>
    <w:p w:rsidR="006725D7" w:rsidRPr="00772828" w:rsidRDefault="00D32D94" w:rsidP="00772828">
      <w:pPr>
        <w:pStyle w:val="a3"/>
        <w:numPr>
          <w:ilvl w:val="0"/>
          <w:numId w:val="3"/>
        </w:numPr>
        <w:rPr>
          <w:lang w:val="en-US"/>
        </w:rPr>
      </w:pPr>
      <w:r>
        <w:t>Создание конфигураций</w:t>
      </w:r>
    </w:p>
    <w:p w:rsidR="00772828" w:rsidRPr="006725D7" w:rsidRDefault="00772828" w:rsidP="00772828">
      <w:r>
        <w:object w:dxaOrig="15676" w:dyaOrig="3121">
          <v:shape id="_x0000_i1026" type="#_x0000_t75" style="width:467.2pt;height:93.25pt" o:ole="">
            <v:imagedata r:id="rId8" o:title=""/>
          </v:shape>
          <o:OLEObject Type="Embed" ProgID="Visio.Drawing.15" ShapeID="_x0000_i1026" DrawAspect="Content" ObjectID="_1527672665" r:id="rId9"/>
        </w:object>
      </w:r>
    </w:p>
    <w:p w:rsidR="006725D7" w:rsidRDefault="00772828" w:rsidP="00772828">
      <w:pPr>
        <w:pStyle w:val="a3"/>
        <w:numPr>
          <w:ilvl w:val="0"/>
          <w:numId w:val="3"/>
        </w:numPr>
      </w:pPr>
      <w:r>
        <w:t>Создание проекта</w:t>
      </w:r>
    </w:p>
    <w:p w:rsidR="00772828" w:rsidRDefault="00AB0B36" w:rsidP="00772828">
      <w:r>
        <w:object w:dxaOrig="17040" w:dyaOrig="5281">
          <v:shape id="_x0000_i1027" type="#_x0000_t75" style="width:468pt;height:144.8pt" o:ole="">
            <v:imagedata r:id="rId10" o:title=""/>
          </v:shape>
          <o:OLEObject Type="Embed" ProgID="Visio.Drawing.15" ShapeID="_x0000_i1027" DrawAspect="Content" ObjectID="_1527672666" r:id="rId11"/>
        </w:object>
      </w:r>
    </w:p>
    <w:p w:rsidR="00772828" w:rsidRDefault="00772828" w:rsidP="00772828">
      <w:pPr>
        <w:pStyle w:val="a3"/>
        <w:numPr>
          <w:ilvl w:val="0"/>
          <w:numId w:val="3"/>
        </w:numPr>
      </w:pPr>
      <w:r>
        <w:t xml:space="preserve">Экспорт в </w:t>
      </w:r>
      <w:proofErr w:type="spellStart"/>
      <w:r>
        <w:t>ворд</w:t>
      </w:r>
      <w:proofErr w:type="spellEnd"/>
      <w:r>
        <w:t xml:space="preserve"> </w:t>
      </w:r>
    </w:p>
    <w:p w:rsidR="00772828" w:rsidRPr="00772828" w:rsidRDefault="00772828" w:rsidP="00772828">
      <w:pPr>
        <w:rPr>
          <w:lang w:val="en-US"/>
        </w:rPr>
      </w:pPr>
      <w:r>
        <w:object w:dxaOrig="15676" w:dyaOrig="5416">
          <v:shape id="_x0000_i1028" type="#_x0000_t75" style="width:443.45pt;height:153pt" o:ole="">
            <v:imagedata r:id="rId12" o:title=""/>
          </v:shape>
          <o:OLEObject Type="Embed" ProgID="Visio.Drawing.15" ShapeID="_x0000_i1028" DrawAspect="Content" ObjectID="_1527672667" r:id="rId13"/>
        </w:object>
      </w:r>
    </w:p>
    <w:p w:rsidR="00772828" w:rsidRDefault="00772828" w:rsidP="00772828">
      <w:pPr>
        <w:pStyle w:val="a3"/>
      </w:pPr>
    </w:p>
    <w:p w:rsidR="00581FC9" w:rsidRDefault="00581FC9" w:rsidP="00772828">
      <w:pPr>
        <w:pStyle w:val="a3"/>
      </w:pPr>
    </w:p>
    <w:p w:rsidR="00E16E4A" w:rsidRDefault="00E16E4A">
      <w:r>
        <w:br w:type="page"/>
      </w:r>
    </w:p>
    <w:p w:rsidR="00581FC9" w:rsidRDefault="00E16E4A" w:rsidP="00E16E4A">
      <w:pPr>
        <w:pStyle w:val="1"/>
        <w:rPr>
          <w:i/>
          <w:sz w:val="28"/>
        </w:rPr>
      </w:pPr>
      <w:r>
        <w:rPr>
          <w:i/>
          <w:sz w:val="28"/>
          <w:lang w:val="en-US"/>
        </w:rPr>
        <w:lastRenderedPageBreak/>
        <w:t>UML</w:t>
      </w:r>
      <w:r w:rsidRPr="00445FED">
        <w:rPr>
          <w:i/>
          <w:sz w:val="28"/>
        </w:rPr>
        <w:t xml:space="preserve"> – </w:t>
      </w:r>
      <w:r>
        <w:rPr>
          <w:i/>
          <w:sz w:val="28"/>
        </w:rPr>
        <w:t>структуры баз данных</w:t>
      </w:r>
    </w:p>
    <w:p w:rsidR="00E16E4A" w:rsidRDefault="00E16E4A" w:rsidP="00E16E4A">
      <w:r>
        <w:t>В программе предполагается использовать 2 схожие структуры баз данных для задач:</w:t>
      </w:r>
    </w:p>
    <w:p w:rsidR="00E16E4A" w:rsidRDefault="00E16E4A" w:rsidP="00E16E4A">
      <w:pPr>
        <w:pStyle w:val="a3"/>
        <w:numPr>
          <w:ilvl w:val="0"/>
          <w:numId w:val="5"/>
        </w:numPr>
      </w:pPr>
      <w:r>
        <w:t>Создани</w:t>
      </w:r>
      <w:r w:rsidR="00D32D94">
        <w:t>е конфигураций</w:t>
      </w:r>
      <w:r>
        <w:t xml:space="preserve"> </w:t>
      </w:r>
    </w:p>
    <w:p w:rsidR="00E16E4A" w:rsidRDefault="00E16E4A" w:rsidP="00E16E4A">
      <w:pPr>
        <w:pStyle w:val="a3"/>
        <w:numPr>
          <w:ilvl w:val="0"/>
          <w:numId w:val="5"/>
        </w:numPr>
      </w:pPr>
      <w:r>
        <w:t>Создание проекта (отчета)</w:t>
      </w:r>
    </w:p>
    <w:p w:rsidR="00E16E4A" w:rsidRDefault="00E16E4A" w:rsidP="00E16E4A">
      <w:pPr>
        <w:pStyle w:val="a3"/>
      </w:pPr>
    </w:p>
    <w:p w:rsidR="00E16E4A" w:rsidRDefault="00E16E4A" w:rsidP="00E16E4A">
      <w:pPr>
        <w:pStyle w:val="a3"/>
      </w:pPr>
    </w:p>
    <w:p w:rsidR="00E16E4A" w:rsidRDefault="00E16E4A" w:rsidP="00E16E4A"/>
    <w:p w:rsidR="00581FC9" w:rsidRDefault="00D32D94" w:rsidP="00E16E4A">
      <w:pPr>
        <w:pStyle w:val="a3"/>
        <w:numPr>
          <w:ilvl w:val="0"/>
          <w:numId w:val="4"/>
        </w:numPr>
        <w:outlineLvl w:val="1"/>
        <w:rPr>
          <w:i/>
        </w:rPr>
      </w:pPr>
      <w:r>
        <w:rPr>
          <w:i/>
        </w:rPr>
        <w:t>Создание конфигураций</w:t>
      </w:r>
    </w:p>
    <w:p w:rsidR="00E16E4A" w:rsidRPr="00E16E4A" w:rsidRDefault="00845763" w:rsidP="00E16E4A">
      <w:pPr>
        <w:pStyle w:val="a3"/>
        <w:outlineLvl w:val="1"/>
      </w:pPr>
      <w:r>
        <w:t xml:space="preserve">В шаблоне должна храниться информация об образах объекта, описывающих его характеристиках, и информация, для экспорта в </w:t>
      </w:r>
      <w:r>
        <w:rPr>
          <w:lang w:val="en-US"/>
        </w:rPr>
        <w:t>word</w:t>
      </w:r>
      <w:r w:rsidRPr="00845763">
        <w:t xml:space="preserve"> </w:t>
      </w:r>
      <w:r>
        <w:t xml:space="preserve"> </w:t>
      </w:r>
    </w:p>
    <w:p w:rsidR="00845763" w:rsidRDefault="00445FED" w:rsidP="00581FC9">
      <w:pPr>
        <w:ind w:left="360"/>
      </w:pPr>
      <w:r>
        <w:object w:dxaOrig="15075" w:dyaOrig="10935">
          <v:shape id="_x0000_i1029" type="#_x0000_t75" style="width:467.2pt;height:338.75pt" o:ole="">
            <v:imagedata r:id="rId14" o:title=""/>
          </v:shape>
          <o:OLEObject Type="Embed" ProgID="Visio.Drawing.15" ShapeID="_x0000_i1029" DrawAspect="Content" ObjectID="_1527672668" r:id="rId15"/>
        </w:object>
      </w:r>
    </w:p>
    <w:p w:rsidR="00845763" w:rsidRDefault="00845763">
      <w:r>
        <w:br w:type="page"/>
      </w:r>
    </w:p>
    <w:p w:rsidR="00581FC9" w:rsidRPr="00445FED" w:rsidRDefault="00581FC9" w:rsidP="00581FC9">
      <w:pPr>
        <w:ind w:left="360"/>
      </w:pPr>
    </w:p>
    <w:p w:rsidR="00581FC9" w:rsidRPr="00845763" w:rsidRDefault="00581FC9" w:rsidP="00845763">
      <w:pPr>
        <w:pStyle w:val="a3"/>
        <w:numPr>
          <w:ilvl w:val="0"/>
          <w:numId w:val="4"/>
        </w:numPr>
        <w:outlineLvl w:val="1"/>
        <w:rPr>
          <w:i/>
        </w:rPr>
      </w:pPr>
      <w:r w:rsidRPr="00845763">
        <w:rPr>
          <w:i/>
        </w:rPr>
        <w:t xml:space="preserve"> </w:t>
      </w:r>
      <w:r w:rsidR="00F875DF" w:rsidRPr="00845763">
        <w:rPr>
          <w:i/>
        </w:rPr>
        <w:t xml:space="preserve">БД </w:t>
      </w:r>
      <w:r w:rsidRPr="00845763">
        <w:rPr>
          <w:i/>
        </w:rPr>
        <w:t xml:space="preserve">Проекта </w:t>
      </w:r>
    </w:p>
    <w:p w:rsidR="00581FC9" w:rsidRPr="005B0AE7" w:rsidRDefault="00845763" w:rsidP="00581FC9">
      <w:pPr>
        <w:ind w:left="360"/>
      </w:pPr>
      <w:r>
        <w:t>В проекте кроме данных шаблона, еще должны быть заполнены ответы по характеристикам уже созданных объектов.</w:t>
      </w:r>
    </w:p>
    <w:p w:rsidR="00581FC9" w:rsidRPr="006725D7" w:rsidRDefault="00845763" w:rsidP="00772828">
      <w:pPr>
        <w:pStyle w:val="a3"/>
      </w:pPr>
      <w:r>
        <w:object w:dxaOrig="14821" w:dyaOrig="12931">
          <v:shape id="_x0000_i1030" type="#_x0000_t75" style="width:445.9pt;height:389.45pt" o:ole="">
            <v:imagedata r:id="rId16" o:title=""/>
          </v:shape>
          <o:OLEObject Type="Embed" ProgID="Visio.Drawing.15" ShapeID="_x0000_i1030" DrawAspect="Content" ObjectID="_1527672669" r:id="rId17"/>
        </w:object>
      </w:r>
    </w:p>
    <w:sectPr w:rsidR="00581FC9" w:rsidRPr="006725D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6D7694"/>
    <w:multiLevelType w:val="hybridMultilevel"/>
    <w:tmpl w:val="E746F1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D3112D"/>
    <w:multiLevelType w:val="hybridMultilevel"/>
    <w:tmpl w:val="A20874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7FD751D"/>
    <w:multiLevelType w:val="hybridMultilevel"/>
    <w:tmpl w:val="A20874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0253FE1"/>
    <w:multiLevelType w:val="hybridMultilevel"/>
    <w:tmpl w:val="1220AA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C481C7E"/>
    <w:multiLevelType w:val="hybridMultilevel"/>
    <w:tmpl w:val="3C4A4C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2"/>
  <w:proofState w:spelling="clean" w:grammar="clean"/>
  <w:documentProtection w:edit="readOnly" w:enforcement="1" w:cryptProviderType="rsaAES" w:cryptAlgorithmClass="hash" w:cryptAlgorithmType="typeAny" w:cryptAlgorithmSid="14" w:cryptSpinCount="100000" w:hash="WwaAcL4dGN1yLuZsBUlEealFS1JUrwVrM9wnFm/Q6EFt+cC/VXcApiwxA8VasccpcRzscF5NJYryhGpKmm/+vA==" w:salt="Lmk0EhhpdNGyytjja5jKjw==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25D7"/>
    <w:rsid w:val="000D22A3"/>
    <w:rsid w:val="00445FED"/>
    <w:rsid w:val="00581FC9"/>
    <w:rsid w:val="005B0AE7"/>
    <w:rsid w:val="006725D7"/>
    <w:rsid w:val="00772828"/>
    <w:rsid w:val="00845763"/>
    <w:rsid w:val="008C062A"/>
    <w:rsid w:val="00AB0B36"/>
    <w:rsid w:val="00D32D94"/>
    <w:rsid w:val="00E16E4A"/>
    <w:rsid w:val="00F875DF"/>
    <w:rsid w:val="00FB64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3C1D3BF-F38D-4C34-8AE9-F870B0CDA3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875D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725D7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F875D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4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6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3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5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0ABCFD-52D4-4D8E-BA9B-48114130D8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9</TotalTime>
  <Pages>1</Pages>
  <Words>185</Words>
  <Characters>1057</Characters>
  <Application>Microsoft Office Word</Application>
  <DocSecurity>8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 K</dc:creator>
  <cp:keywords/>
  <dc:description/>
  <cp:lastModifiedBy>Andre K</cp:lastModifiedBy>
  <cp:revision>7</cp:revision>
  <dcterms:created xsi:type="dcterms:W3CDTF">2016-06-15T13:39:00Z</dcterms:created>
  <dcterms:modified xsi:type="dcterms:W3CDTF">2016-06-17T09:45:00Z</dcterms:modified>
</cp:coreProperties>
</file>